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3F397E" w:rsidRDefault="00706270">
      <w:r>
        <w:object w:dxaOrig="23151" w:dyaOrig="266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538.8pt" o:ole="">
            <v:imagedata r:id="rId4" o:title=""/>
          </v:shape>
          <o:OLEObject Type="Embed" ProgID="Visio.Drawing.15" ShapeID="_x0000_i1025" DrawAspect="Content" ObjectID="_1541171833" r:id="rId5"/>
        </w:object>
      </w:r>
      <w:bookmarkEnd w:id="0"/>
    </w:p>
    <w:sectPr w:rsidR="003F397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6270"/>
    <w:rsid w:val="00215399"/>
    <w:rsid w:val="003F397E"/>
    <w:rsid w:val="00706270"/>
    <w:rsid w:val="00950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5A285F83-FB8A-41D6-BEF9-26D14FFF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ittany Blazek</dc:creator>
  <cp:keywords/>
  <dc:description/>
  <cp:lastModifiedBy>Brittany Blazek</cp:lastModifiedBy>
  <cp:revision>1</cp:revision>
  <dcterms:created xsi:type="dcterms:W3CDTF">2016-11-21T04:30:00Z</dcterms:created>
  <dcterms:modified xsi:type="dcterms:W3CDTF">2016-11-21T04:30:00Z</dcterms:modified>
</cp:coreProperties>
</file>